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C6AA557" w14:textId="77777777" w:rsidR="003B3F46" w:rsidRPr="00F105BA" w:rsidRDefault="003B3F46" w:rsidP="00064006">
      <w:pPr>
        <w:jc w:val="both"/>
        <w:rPr>
          <w:rFonts w:ascii="Arial" w:hAnsi="Arial"/>
          <w:sz w:val="28"/>
          <w:szCs w:val="28"/>
        </w:rPr>
      </w:pPr>
      <w:r w:rsidRPr="00F105BA">
        <w:rPr>
          <w:rFonts w:ascii="Arial" w:hAnsi="Arial"/>
        </w:rPr>
        <w:object w:dxaOrig="2815" w:dyaOrig="955" w14:anchorId="74B901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pt;height:48pt" o:ole="">
            <v:imagedata r:id="rId7" o:title=""/>
          </v:shape>
          <o:OLEObject Type="Embed" ProgID="Visio.Drawing.11" ShapeID="_x0000_i1025" DrawAspect="Content" ObjectID="_1416663708" r:id="rId8"/>
        </w:object>
      </w:r>
    </w:p>
    <w:p w14:paraId="6255DE7C" w14:textId="77777777" w:rsidR="003B3F46" w:rsidRPr="00F105BA" w:rsidRDefault="003B3F46" w:rsidP="00064006">
      <w:pPr>
        <w:jc w:val="both"/>
        <w:rPr>
          <w:rFonts w:ascii="Arial" w:hAnsi="Arial"/>
          <w:b/>
          <w:sz w:val="28"/>
          <w:szCs w:val="28"/>
        </w:rPr>
      </w:pPr>
    </w:p>
    <w:p w14:paraId="134519C2" w14:textId="77777777" w:rsidR="003B3F46" w:rsidRPr="00F105BA" w:rsidRDefault="003B3F46" w:rsidP="00064006">
      <w:pPr>
        <w:jc w:val="both"/>
        <w:rPr>
          <w:rFonts w:ascii="Arial" w:hAnsi="Arial"/>
          <w:b/>
          <w:sz w:val="28"/>
          <w:szCs w:val="28"/>
        </w:rPr>
      </w:pPr>
    </w:p>
    <w:p w14:paraId="5CF9F1BB" w14:textId="77777777" w:rsidR="003B3F46" w:rsidRPr="00F105BA" w:rsidRDefault="003B3F46" w:rsidP="00064006">
      <w:pPr>
        <w:jc w:val="both"/>
        <w:rPr>
          <w:rFonts w:ascii="Arial" w:hAnsi="Arial"/>
          <w:b/>
          <w:sz w:val="28"/>
          <w:szCs w:val="28"/>
        </w:rPr>
      </w:pPr>
    </w:p>
    <w:p w14:paraId="7BBB6CFE" w14:textId="77777777" w:rsidR="003B3F46" w:rsidRPr="00F105BA" w:rsidRDefault="003B3F46" w:rsidP="00064006">
      <w:pPr>
        <w:spacing w:line="360" w:lineRule="auto"/>
        <w:jc w:val="both"/>
        <w:rPr>
          <w:rFonts w:ascii="Arial" w:hAnsi="Arial"/>
          <w:b/>
          <w:sz w:val="28"/>
          <w:szCs w:val="28"/>
        </w:rPr>
      </w:pPr>
      <w:bookmarkStart w:id="0" w:name="_GoBack"/>
      <w:bookmarkEnd w:id="0"/>
    </w:p>
    <w:p w14:paraId="60515936" w14:textId="77777777" w:rsidR="002C060E" w:rsidRPr="00F105BA" w:rsidRDefault="00D32CBA" w:rsidP="002C060E">
      <w:pPr>
        <w:spacing w:line="360" w:lineRule="auto"/>
        <w:jc w:val="center"/>
        <w:rPr>
          <w:rFonts w:ascii="Arial" w:hAnsi="Arial"/>
          <w:b/>
          <w:sz w:val="40"/>
          <w:szCs w:val="40"/>
        </w:rPr>
      </w:pPr>
      <w:r w:rsidRPr="00F105BA">
        <w:rPr>
          <w:rFonts w:ascii="Arial" w:hAnsi="Arial"/>
          <w:b/>
          <w:sz w:val="40"/>
          <w:szCs w:val="40"/>
        </w:rPr>
        <w:t>Коммерческие условия</w:t>
      </w:r>
      <w:r w:rsidR="006E27C3" w:rsidRPr="00F105BA">
        <w:rPr>
          <w:rFonts w:ascii="Arial" w:hAnsi="Arial"/>
          <w:b/>
          <w:sz w:val="40"/>
          <w:szCs w:val="40"/>
        </w:rPr>
        <w:t xml:space="preserve"> для клиентов</w:t>
      </w:r>
      <w:r w:rsidR="00C63109" w:rsidRPr="00F105BA">
        <w:rPr>
          <w:rFonts w:ascii="Arial" w:hAnsi="Arial"/>
          <w:b/>
          <w:sz w:val="40"/>
          <w:szCs w:val="40"/>
        </w:rPr>
        <w:t xml:space="preserve">  </w:t>
      </w:r>
    </w:p>
    <w:p w14:paraId="2BD86015" w14:textId="77777777" w:rsidR="003B3F46" w:rsidRPr="00F105BA" w:rsidRDefault="00C63109" w:rsidP="002C060E">
      <w:pPr>
        <w:spacing w:line="360" w:lineRule="auto"/>
        <w:jc w:val="center"/>
        <w:rPr>
          <w:rFonts w:ascii="Arial" w:hAnsi="Arial"/>
          <w:b/>
          <w:sz w:val="40"/>
          <w:szCs w:val="40"/>
        </w:rPr>
      </w:pPr>
      <w:r w:rsidRPr="00F105BA">
        <w:rPr>
          <w:rFonts w:ascii="Arial" w:hAnsi="Arial"/>
          <w:b/>
          <w:sz w:val="40"/>
          <w:szCs w:val="40"/>
        </w:rPr>
        <w:t xml:space="preserve">на </w:t>
      </w:r>
      <w:r w:rsidR="003664C6" w:rsidRPr="00F105BA">
        <w:rPr>
          <w:rFonts w:ascii="Arial" w:hAnsi="Arial"/>
          <w:b/>
          <w:sz w:val="40"/>
          <w:szCs w:val="40"/>
        </w:rPr>
        <w:t>сезон весна-лето</w:t>
      </w:r>
      <w:r w:rsidR="007648D2" w:rsidRPr="00F105BA">
        <w:rPr>
          <w:rFonts w:ascii="Arial" w:hAnsi="Arial"/>
          <w:b/>
          <w:sz w:val="40"/>
          <w:szCs w:val="40"/>
        </w:rPr>
        <w:t xml:space="preserve"> </w:t>
      </w:r>
      <w:r w:rsidR="003664C6" w:rsidRPr="00F105BA">
        <w:rPr>
          <w:rFonts w:ascii="Arial" w:hAnsi="Arial"/>
          <w:b/>
          <w:sz w:val="40"/>
          <w:szCs w:val="40"/>
        </w:rPr>
        <w:t>20</w:t>
      </w:r>
      <w:r w:rsidR="000F1DBD" w:rsidRPr="00F105BA">
        <w:rPr>
          <w:rFonts w:ascii="Arial" w:hAnsi="Arial"/>
          <w:b/>
          <w:sz w:val="40"/>
          <w:szCs w:val="40"/>
        </w:rPr>
        <w:t>17</w:t>
      </w:r>
      <w:r w:rsidR="007648D2" w:rsidRPr="00F105BA">
        <w:rPr>
          <w:rFonts w:ascii="Arial" w:hAnsi="Arial"/>
          <w:b/>
          <w:sz w:val="40"/>
          <w:szCs w:val="40"/>
        </w:rPr>
        <w:t xml:space="preserve"> г.</w:t>
      </w:r>
    </w:p>
    <w:p w14:paraId="26EADBF3" w14:textId="77777777" w:rsidR="003B3F46" w:rsidRPr="00F105BA" w:rsidRDefault="003B3F46" w:rsidP="00064006">
      <w:pPr>
        <w:jc w:val="both"/>
        <w:rPr>
          <w:rFonts w:ascii="Arial" w:hAnsi="Arial"/>
          <w:sz w:val="28"/>
          <w:szCs w:val="28"/>
        </w:rPr>
      </w:pPr>
    </w:p>
    <w:p w14:paraId="1B04B659" w14:textId="77777777" w:rsidR="0038642E" w:rsidRPr="00F105BA" w:rsidRDefault="0038642E" w:rsidP="00064006">
      <w:pPr>
        <w:jc w:val="both"/>
        <w:rPr>
          <w:rFonts w:ascii="Arial" w:hAnsi="Arial"/>
          <w:sz w:val="28"/>
          <w:szCs w:val="28"/>
        </w:rPr>
      </w:pPr>
    </w:p>
    <w:p w14:paraId="1ED4293C" w14:textId="77777777" w:rsidR="003B3F46" w:rsidRPr="00F105BA" w:rsidRDefault="009067B5" w:rsidP="00C8657E">
      <w:pPr>
        <w:pStyle w:val="aa"/>
        <w:numPr>
          <w:ilvl w:val="0"/>
          <w:numId w:val="22"/>
        </w:numPr>
        <w:jc w:val="both"/>
        <w:rPr>
          <w:rFonts w:ascii="Arial" w:hAnsi="Arial"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 xml:space="preserve">Бронь на коллекцию должна составлять </w:t>
      </w:r>
      <w:r w:rsidR="00C63109" w:rsidRPr="00F105BA">
        <w:rPr>
          <w:rFonts w:ascii="Arial" w:hAnsi="Arial"/>
          <w:b/>
          <w:sz w:val="28"/>
          <w:szCs w:val="28"/>
        </w:rPr>
        <w:t>не менее 150 000</w:t>
      </w:r>
      <w:r w:rsidRPr="00F105BA">
        <w:rPr>
          <w:rFonts w:ascii="Arial" w:hAnsi="Arial"/>
          <w:b/>
          <w:sz w:val="28"/>
          <w:szCs w:val="28"/>
        </w:rPr>
        <w:t xml:space="preserve"> </w:t>
      </w:r>
      <w:r w:rsidR="00C63109" w:rsidRPr="00F105BA">
        <w:rPr>
          <w:rFonts w:ascii="Arial" w:hAnsi="Arial"/>
          <w:b/>
          <w:sz w:val="28"/>
          <w:szCs w:val="28"/>
        </w:rPr>
        <w:t>руб.</w:t>
      </w:r>
      <w:r w:rsidR="00A964C5" w:rsidRPr="00F105BA">
        <w:rPr>
          <w:rFonts w:ascii="Arial" w:hAnsi="Arial"/>
          <w:b/>
          <w:sz w:val="28"/>
          <w:szCs w:val="28"/>
        </w:rPr>
        <w:t xml:space="preserve"> </w:t>
      </w:r>
      <w:r w:rsidR="00C63109" w:rsidRPr="00F105BA">
        <w:rPr>
          <w:rFonts w:ascii="Arial" w:hAnsi="Arial"/>
          <w:sz w:val="28"/>
          <w:szCs w:val="28"/>
        </w:rPr>
        <w:t>Все заказы на сумму м</w:t>
      </w:r>
      <w:r w:rsidR="00C63109" w:rsidRPr="00F105BA">
        <w:rPr>
          <w:rFonts w:ascii="Arial" w:hAnsi="Arial"/>
          <w:sz w:val="28"/>
          <w:szCs w:val="28"/>
        </w:rPr>
        <w:t>е</w:t>
      </w:r>
      <w:r w:rsidR="00C63109" w:rsidRPr="00F105BA">
        <w:rPr>
          <w:rFonts w:ascii="Arial" w:hAnsi="Arial"/>
          <w:sz w:val="28"/>
          <w:szCs w:val="28"/>
        </w:rPr>
        <w:t>нее 150 000 руб.</w:t>
      </w:r>
      <w:r w:rsidR="0038642E" w:rsidRPr="00F105BA">
        <w:rPr>
          <w:rFonts w:ascii="Arial" w:hAnsi="Arial"/>
          <w:sz w:val="28"/>
          <w:szCs w:val="28"/>
        </w:rPr>
        <w:t xml:space="preserve">, </w:t>
      </w:r>
      <w:r w:rsidR="008329FB" w:rsidRPr="00F105BA">
        <w:rPr>
          <w:rFonts w:ascii="Arial" w:hAnsi="Arial"/>
          <w:sz w:val="28"/>
          <w:szCs w:val="28"/>
        </w:rPr>
        <w:t>о</w:t>
      </w:r>
      <w:r w:rsidR="0038642E" w:rsidRPr="00F105BA">
        <w:rPr>
          <w:rFonts w:ascii="Arial" w:hAnsi="Arial"/>
          <w:sz w:val="28"/>
          <w:szCs w:val="28"/>
        </w:rPr>
        <w:t>тгружаются со свободного склада в случае наличия товара.</w:t>
      </w:r>
    </w:p>
    <w:p w14:paraId="4C3E9F6A" w14:textId="77777777" w:rsidR="0038642E" w:rsidRPr="00F105BA" w:rsidRDefault="0038642E" w:rsidP="0038642E">
      <w:pPr>
        <w:pStyle w:val="aa"/>
        <w:jc w:val="both"/>
        <w:rPr>
          <w:rFonts w:ascii="Arial" w:hAnsi="Arial"/>
          <w:sz w:val="28"/>
          <w:szCs w:val="28"/>
        </w:rPr>
      </w:pPr>
    </w:p>
    <w:p w14:paraId="19767D54" w14:textId="77777777" w:rsidR="009B26B1" w:rsidRPr="00F105BA" w:rsidRDefault="00696F27" w:rsidP="00C8657E">
      <w:pPr>
        <w:pStyle w:val="aa"/>
        <w:numPr>
          <w:ilvl w:val="0"/>
          <w:numId w:val="22"/>
        </w:numPr>
        <w:jc w:val="both"/>
        <w:rPr>
          <w:rFonts w:ascii="Arial" w:hAnsi="Arial"/>
          <w:b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>Партнер обязан</w:t>
      </w:r>
      <w:r w:rsidR="008329FB" w:rsidRPr="00F105BA">
        <w:rPr>
          <w:rFonts w:ascii="Arial" w:hAnsi="Arial"/>
          <w:sz w:val="28"/>
          <w:szCs w:val="28"/>
        </w:rPr>
        <w:t xml:space="preserve"> подтвердить свой предзаказ</w:t>
      </w:r>
      <w:r w:rsidR="007648D2" w:rsidRPr="00F105BA">
        <w:rPr>
          <w:rFonts w:ascii="Arial" w:hAnsi="Arial"/>
          <w:sz w:val="28"/>
          <w:szCs w:val="28"/>
        </w:rPr>
        <w:t xml:space="preserve"> (Бронь)</w:t>
      </w:r>
      <w:r w:rsidR="008329FB" w:rsidRPr="00F105BA">
        <w:rPr>
          <w:rFonts w:ascii="Arial" w:hAnsi="Arial"/>
          <w:sz w:val="28"/>
          <w:szCs w:val="28"/>
        </w:rPr>
        <w:t xml:space="preserve"> путем</w:t>
      </w:r>
      <w:r w:rsidR="00C63109" w:rsidRPr="00F105BA">
        <w:rPr>
          <w:rFonts w:ascii="Arial" w:hAnsi="Arial"/>
          <w:sz w:val="28"/>
          <w:szCs w:val="28"/>
        </w:rPr>
        <w:t xml:space="preserve"> </w:t>
      </w:r>
      <w:r w:rsidR="00C63109" w:rsidRPr="00F105BA">
        <w:rPr>
          <w:rFonts w:ascii="Arial" w:hAnsi="Arial"/>
          <w:b/>
          <w:sz w:val="28"/>
          <w:szCs w:val="28"/>
        </w:rPr>
        <w:t>внесения</w:t>
      </w:r>
      <w:r w:rsidRPr="00F105BA">
        <w:rPr>
          <w:rFonts w:ascii="Arial" w:hAnsi="Arial"/>
          <w:b/>
          <w:sz w:val="28"/>
          <w:szCs w:val="28"/>
        </w:rPr>
        <w:t xml:space="preserve"> пред</w:t>
      </w:r>
      <w:r w:rsidRPr="00F105BA">
        <w:rPr>
          <w:rFonts w:ascii="Arial" w:hAnsi="Arial"/>
          <w:b/>
          <w:sz w:val="28"/>
          <w:szCs w:val="28"/>
        </w:rPr>
        <w:t>о</w:t>
      </w:r>
      <w:r w:rsidRPr="00F105BA">
        <w:rPr>
          <w:rFonts w:ascii="Arial" w:hAnsi="Arial"/>
          <w:b/>
          <w:sz w:val="28"/>
          <w:szCs w:val="28"/>
        </w:rPr>
        <w:t>пла</w:t>
      </w:r>
      <w:r w:rsidR="00C63109" w:rsidRPr="00F105BA">
        <w:rPr>
          <w:rFonts w:ascii="Arial" w:hAnsi="Arial"/>
          <w:b/>
          <w:sz w:val="28"/>
          <w:szCs w:val="28"/>
        </w:rPr>
        <w:t>ты</w:t>
      </w:r>
      <w:r w:rsidRPr="00F105BA">
        <w:rPr>
          <w:rFonts w:ascii="Arial" w:hAnsi="Arial"/>
          <w:b/>
          <w:sz w:val="28"/>
          <w:szCs w:val="28"/>
        </w:rPr>
        <w:t xml:space="preserve"> в разме</w:t>
      </w:r>
      <w:r w:rsidR="007648D2" w:rsidRPr="00F105BA">
        <w:rPr>
          <w:rFonts w:ascii="Arial" w:hAnsi="Arial"/>
          <w:b/>
          <w:sz w:val="28"/>
          <w:szCs w:val="28"/>
        </w:rPr>
        <w:t>ре 30</w:t>
      </w:r>
      <w:r w:rsidRPr="00F105BA">
        <w:rPr>
          <w:rFonts w:ascii="Arial" w:hAnsi="Arial"/>
          <w:b/>
          <w:sz w:val="28"/>
          <w:szCs w:val="28"/>
        </w:rPr>
        <w:t xml:space="preserve">% </w:t>
      </w:r>
      <w:r w:rsidR="008329FB" w:rsidRPr="00F105BA">
        <w:rPr>
          <w:rFonts w:ascii="Arial" w:hAnsi="Arial"/>
          <w:b/>
          <w:sz w:val="28"/>
          <w:szCs w:val="28"/>
        </w:rPr>
        <w:t xml:space="preserve">от суммы, </w:t>
      </w:r>
      <w:r w:rsidRPr="00F105BA">
        <w:rPr>
          <w:rFonts w:ascii="Arial" w:hAnsi="Arial"/>
          <w:b/>
          <w:sz w:val="28"/>
          <w:szCs w:val="28"/>
        </w:rPr>
        <w:t>в срок</w:t>
      </w:r>
      <w:r w:rsidR="00C63109" w:rsidRPr="00F105BA">
        <w:rPr>
          <w:rFonts w:ascii="Arial" w:hAnsi="Arial"/>
          <w:b/>
          <w:sz w:val="28"/>
          <w:szCs w:val="28"/>
        </w:rPr>
        <w:t>,</w:t>
      </w:r>
      <w:r w:rsidR="00F938C9" w:rsidRPr="00F105BA">
        <w:rPr>
          <w:rFonts w:ascii="Arial" w:hAnsi="Arial"/>
          <w:b/>
          <w:sz w:val="28"/>
          <w:szCs w:val="28"/>
        </w:rPr>
        <w:t xml:space="preserve"> </w:t>
      </w:r>
      <w:r w:rsidR="00391D4C" w:rsidRPr="00F105BA">
        <w:rPr>
          <w:rFonts w:ascii="Arial" w:hAnsi="Arial"/>
          <w:b/>
          <w:sz w:val="28"/>
          <w:szCs w:val="28"/>
        </w:rPr>
        <w:t>до 17</w:t>
      </w:r>
      <w:r w:rsidR="003664C6" w:rsidRPr="00F105BA">
        <w:rPr>
          <w:rFonts w:ascii="Arial" w:hAnsi="Arial"/>
          <w:b/>
          <w:sz w:val="28"/>
          <w:szCs w:val="28"/>
        </w:rPr>
        <w:t xml:space="preserve"> февраля 2017</w:t>
      </w:r>
      <w:r w:rsidRPr="00F105BA">
        <w:rPr>
          <w:rFonts w:ascii="Arial" w:hAnsi="Arial"/>
          <w:b/>
          <w:sz w:val="28"/>
          <w:szCs w:val="28"/>
        </w:rPr>
        <w:t xml:space="preserve"> года.</w:t>
      </w:r>
      <w:r w:rsidR="00826B49" w:rsidRPr="00F105BA">
        <w:rPr>
          <w:rFonts w:ascii="Arial" w:hAnsi="Arial"/>
          <w:b/>
          <w:sz w:val="28"/>
          <w:szCs w:val="28"/>
        </w:rPr>
        <w:t xml:space="preserve"> </w:t>
      </w:r>
    </w:p>
    <w:p w14:paraId="71B2AE7E" w14:textId="77777777" w:rsidR="0038642E" w:rsidRPr="00F105BA" w:rsidRDefault="0038642E" w:rsidP="0038642E">
      <w:pPr>
        <w:pStyle w:val="aa"/>
        <w:rPr>
          <w:rFonts w:ascii="Arial" w:hAnsi="Arial"/>
          <w:b/>
          <w:sz w:val="28"/>
          <w:szCs w:val="28"/>
        </w:rPr>
      </w:pPr>
    </w:p>
    <w:p w14:paraId="6EDD13B4" w14:textId="77777777" w:rsidR="0038642E" w:rsidRPr="00F105BA" w:rsidRDefault="0038642E" w:rsidP="0038642E">
      <w:pPr>
        <w:pStyle w:val="aa"/>
        <w:jc w:val="both"/>
        <w:rPr>
          <w:rFonts w:ascii="Arial" w:hAnsi="Arial"/>
          <w:b/>
          <w:sz w:val="28"/>
          <w:szCs w:val="28"/>
        </w:rPr>
      </w:pPr>
    </w:p>
    <w:p w14:paraId="3249CB04" w14:textId="77777777" w:rsidR="009B26B1" w:rsidRPr="00F105BA" w:rsidRDefault="009B26B1" w:rsidP="00C8657E">
      <w:pPr>
        <w:pStyle w:val="aa"/>
        <w:numPr>
          <w:ilvl w:val="0"/>
          <w:numId w:val="22"/>
        </w:numPr>
        <w:jc w:val="both"/>
        <w:rPr>
          <w:rFonts w:ascii="Arial" w:hAnsi="Arial"/>
          <w:b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 xml:space="preserve">Предоплатой считается сумма, которая внесена на расчетный счет компании </w:t>
      </w:r>
      <w:r w:rsidRPr="00F105BA">
        <w:rPr>
          <w:rFonts w:ascii="Arial" w:hAnsi="Arial"/>
          <w:b/>
          <w:sz w:val="28"/>
          <w:szCs w:val="28"/>
        </w:rPr>
        <w:t>минимум за 3 недели до момента поставок.</w:t>
      </w:r>
    </w:p>
    <w:p w14:paraId="53FE1E36" w14:textId="77777777" w:rsidR="0038642E" w:rsidRPr="00F105BA" w:rsidRDefault="0038642E" w:rsidP="0038642E">
      <w:pPr>
        <w:pStyle w:val="aa"/>
        <w:jc w:val="both"/>
        <w:rPr>
          <w:rFonts w:ascii="Arial" w:hAnsi="Arial"/>
          <w:b/>
          <w:sz w:val="28"/>
          <w:szCs w:val="28"/>
        </w:rPr>
      </w:pPr>
    </w:p>
    <w:p w14:paraId="56D9DB94" w14:textId="77777777" w:rsidR="0038642E" w:rsidRPr="00F105BA" w:rsidRDefault="0038642E" w:rsidP="00C8657E">
      <w:pPr>
        <w:pStyle w:val="aa"/>
        <w:numPr>
          <w:ilvl w:val="0"/>
          <w:numId w:val="22"/>
        </w:numPr>
        <w:jc w:val="both"/>
        <w:rPr>
          <w:rFonts w:ascii="Arial" w:hAnsi="Arial"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 xml:space="preserve">Если партнер вносит сумму за товар, </w:t>
      </w:r>
      <w:r w:rsidR="000F3474" w:rsidRPr="00F105BA">
        <w:rPr>
          <w:rFonts w:ascii="Arial" w:hAnsi="Arial"/>
          <w:sz w:val="28"/>
          <w:szCs w:val="28"/>
        </w:rPr>
        <w:t xml:space="preserve">который уже находится на складе </w:t>
      </w:r>
      <w:r w:rsidRPr="00F105BA">
        <w:rPr>
          <w:rFonts w:ascii="Arial" w:hAnsi="Arial"/>
          <w:sz w:val="28"/>
          <w:szCs w:val="28"/>
        </w:rPr>
        <w:t xml:space="preserve"> то он о</w:t>
      </w:r>
      <w:r w:rsidRPr="00F105BA">
        <w:rPr>
          <w:rFonts w:ascii="Arial" w:hAnsi="Arial"/>
          <w:sz w:val="28"/>
          <w:szCs w:val="28"/>
        </w:rPr>
        <w:t>т</w:t>
      </w:r>
      <w:r w:rsidRPr="00F105BA">
        <w:rPr>
          <w:rFonts w:ascii="Arial" w:hAnsi="Arial"/>
          <w:sz w:val="28"/>
          <w:szCs w:val="28"/>
        </w:rPr>
        <w:t>груж</w:t>
      </w:r>
      <w:r w:rsidRPr="00F105BA">
        <w:rPr>
          <w:rFonts w:ascii="Arial" w:hAnsi="Arial"/>
          <w:sz w:val="28"/>
          <w:szCs w:val="28"/>
        </w:rPr>
        <w:t>а</w:t>
      </w:r>
      <w:r w:rsidRPr="00F105BA">
        <w:rPr>
          <w:rFonts w:ascii="Arial" w:hAnsi="Arial"/>
          <w:sz w:val="28"/>
          <w:szCs w:val="28"/>
        </w:rPr>
        <w:t xml:space="preserve">ется со скидкой </w:t>
      </w:r>
      <w:r w:rsidRPr="00F105BA">
        <w:rPr>
          <w:rFonts w:ascii="Arial" w:hAnsi="Arial"/>
          <w:b/>
          <w:sz w:val="28"/>
          <w:szCs w:val="28"/>
        </w:rPr>
        <w:t>согласно условиям «Отгрузки товара в деньги».</w:t>
      </w:r>
    </w:p>
    <w:p w14:paraId="7EC98E0F" w14:textId="77777777" w:rsidR="00C63109" w:rsidRPr="00F105BA" w:rsidRDefault="00C63109" w:rsidP="00C8657E">
      <w:pPr>
        <w:ind w:left="720"/>
        <w:jc w:val="both"/>
        <w:rPr>
          <w:rFonts w:ascii="Arial" w:hAnsi="Arial"/>
          <w:sz w:val="28"/>
          <w:szCs w:val="28"/>
        </w:rPr>
      </w:pPr>
    </w:p>
    <w:p w14:paraId="155BD8BA" w14:textId="77777777" w:rsidR="0089452E" w:rsidRPr="00F105BA" w:rsidRDefault="003664C6" w:rsidP="00064006">
      <w:pPr>
        <w:numPr>
          <w:ilvl w:val="0"/>
          <w:numId w:val="11"/>
        </w:numPr>
        <w:jc w:val="both"/>
        <w:rPr>
          <w:rFonts w:ascii="Arial" w:hAnsi="Arial"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>На сезон Весна-лето 20</w:t>
      </w:r>
      <w:r w:rsidR="000F1DBD" w:rsidRPr="00F105BA">
        <w:rPr>
          <w:rFonts w:ascii="Arial" w:hAnsi="Arial"/>
          <w:sz w:val="28"/>
          <w:szCs w:val="28"/>
        </w:rPr>
        <w:t>17</w:t>
      </w:r>
      <w:r w:rsidR="0089452E" w:rsidRPr="00F105BA">
        <w:rPr>
          <w:rFonts w:ascii="Arial" w:hAnsi="Arial"/>
          <w:sz w:val="28"/>
          <w:szCs w:val="28"/>
        </w:rPr>
        <w:t xml:space="preserve"> г.</w:t>
      </w:r>
      <w:r w:rsidR="00C8657E" w:rsidRPr="00F105BA">
        <w:rPr>
          <w:rFonts w:ascii="Arial" w:hAnsi="Arial"/>
          <w:sz w:val="28"/>
          <w:szCs w:val="28"/>
        </w:rPr>
        <w:t xml:space="preserve"> </w:t>
      </w:r>
      <w:r w:rsidR="0038642E" w:rsidRPr="00F105BA">
        <w:rPr>
          <w:rFonts w:ascii="Arial" w:hAnsi="Arial"/>
          <w:sz w:val="28"/>
          <w:szCs w:val="28"/>
        </w:rPr>
        <w:t>д</w:t>
      </w:r>
      <w:r w:rsidR="00C8657E" w:rsidRPr="00F105BA">
        <w:rPr>
          <w:rFonts w:ascii="Arial" w:hAnsi="Arial"/>
          <w:sz w:val="28"/>
          <w:szCs w:val="28"/>
        </w:rPr>
        <w:t>ействует следующая система скидок:</w:t>
      </w:r>
    </w:p>
    <w:p w14:paraId="7F961409" w14:textId="77777777" w:rsidR="00C8657E" w:rsidRPr="00F105BA" w:rsidRDefault="00C8657E" w:rsidP="002B12C8">
      <w:pPr>
        <w:ind w:left="720"/>
        <w:jc w:val="both"/>
        <w:rPr>
          <w:rFonts w:ascii="Arial" w:hAnsi="Arial"/>
          <w:sz w:val="28"/>
          <w:szCs w:val="28"/>
        </w:rPr>
      </w:pPr>
    </w:p>
    <w:tbl>
      <w:tblPr>
        <w:tblStyle w:val="ab"/>
        <w:tblW w:w="11092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386"/>
        <w:gridCol w:w="1384"/>
        <w:gridCol w:w="1107"/>
        <w:gridCol w:w="1509"/>
        <w:gridCol w:w="1257"/>
        <w:gridCol w:w="1295"/>
        <w:gridCol w:w="1563"/>
        <w:gridCol w:w="1554"/>
        <w:gridCol w:w="37"/>
      </w:tblGrid>
      <w:tr w:rsidR="00391D4C" w:rsidRPr="00F105BA" w14:paraId="436C2AE8" w14:textId="77777777" w:rsidTr="0038642E">
        <w:trPr>
          <w:trHeight w:val="964"/>
        </w:trPr>
        <w:tc>
          <w:tcPr>
            <w:tcW w:w="11092" w:type="dxa"/>
            <w:gridSpan w:val="9"/>
          </w:tcPr>
          <w:p w14:paraId="3B8B8D83" w14:textId="77777777" w:rsidR="00391D4C" w:rsidRPr="00F105BA" w:rsidRDefault="00391D4C" w:rsidP="00DC0B8C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14:paraId="73C0B853" w14:textId="77777777" w:rsidR="00391D4C" w:rsidRPr="00F105BA" w:rsidRDefault="00391D4C" w:rsidP="00DC0B8C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Условие работы / % скидки</w:t>
            </w:r>
          </w:p>
        </w:tc>
      </w:tr>
      <w:tr w:rsidR="00391D4C" w:rsidRPr="00F105BA" w14:paraId="08F94986" w14:textId="77777777" w:rsidTr="0038642E">
        <w:trPr>
          <w:gridAfter w:val="1"/>
          <w:wAfter w:w="37" w:type="dxa"/>
          <w:trHeight w:val="1133"/>
        </w:trPr>
        <w:tc>
          <w:tcPr>
            <w:tcW w:w="2770" w:type="dxa"/>
            <w:gridSpan w:val="2"/>
          </w:tcPr>
          <w:p w14:paraId="27B6EFB5" w14:textId="77777777" w:rsidR="00391D4C" w:rsidRPr="00F105BA" w:rsidRDefault="00391D4C" w:rsidP="00DC0B8C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Предоплата до 30.12.16</w:t>
            </w:r>
            <w:r w:rsidR="002C060E" w:rsidRPr="00F105BA">
              <w:rPr>
                <w:rFonts w:ascii="Arial" w:hAnsi="Arial"/>
                <w:b/>
                <w:sz w:val="28"/>
                <w:szCs w:val="28"/>
              </w:rPr>
              <w:t>г</w:t>
            </w:r>
            <w:r w:rsidRPr="00F105BA">
              <w:rPr>
                <w:rFonts w:ascii="Arial" w:hAnsi="Arial"/>
                <w:b/>
                <w:sz w:val="28"/>
                <w:szCs w:val="28"/>
              </w:rPr>
              <w:t xml:space="preserve">. </w:t>
            </w:r>
          </w:p>
          <w:p w14:paraId="3016BC09" w14:textId="77777777" w:rsidR="00391D4C" w:rsidRPr="00F105BA" w:rsidRDefault="00391D4C" w:rsidP="00DC0B8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Скидка</w:t>
            </w:r>
          </w:p>
        </w:tc>
        <w:tc>
          <w:tcPr>
            <w:tcW w:w="2616" w:type="dxa"/>
            <w:gridSpan w:val="2"/>
          </w:tcPr>
          <w:p w14:paraId="73387178" w14:textId="77777777" w:rsidR="00391D4C" w:rsidRPr="00F105BA" w:rsidRDefault="00391D4C" w:rsidP="00DC0B8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Предоплата до 31.01.17</w:t>
            </w:r>
            <w:r w:rsidR="002C060E" w:rsidRPr="00F105BA">
              <w:rPr>
                <w:rFonts w:ascii="Arial" w:hAnsi="Arial"/>
                <w:sz w:val="28"/>
                <w:szCs w:val="28"/>
              </w:rPr>
              <w:t>г</w:t>
            </w:r>
            <w:r w:rsidRPr="00F105BA">
              <w:rPr>
                <w:rFonts w:ascii="Arial" w:hAnsi="Arial"/>
                <w:sz w:val="28"/>
                <w:szCs w:val="28"/>
              </w:rPr>
              <w:t xml:space="preserve">. </w:t>
            </w:r>
          </w:p>
          <w:p w14:paraId="5765FE61" w14:textId="77777777" w:rsidR="00391D4C" w:rsidRPr="00F105BA" w:rsidRDefault="00391D4C" w:rsidP="00DC0B8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Скидка</w:t>
            </w:r>
          </w:p>
        </w:tc>
        <w:tc>
          <w:tcPr>
            <w:tcW w:w="2552" w:type="dxa"/>
            <w:gridSpan w:val="2"/>
          </w:tcPr>
          <w:p w14:paraId="7EDCBDC1" w14:textId="77777777" w:rsidR="00391D4C" w:rsidRPr="00F105BA" w:rsidRDefault="00391D4C" w:rsidP="00B83FE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Предоплата до 17.02.17</w:t>
            </w:r>
            <w:r w:rsidR="002C060E" w:rsidRPr="00F105BA">
              <w:rPr>
                <w:rFonts w:ascii="Arial" w:hAnsi="Arial"/>
                <w:sz w:val="28"/>
                <w:szCs w:val="28"/>
              </w:rPr>
              <w:t>г</w:t>
            </w:r>
            <w:r w:rsidRPr="00F105BA">
              <w:rPr>
                <w:rFonts w:ascii="Arial" w:hAnsi="Arial"/>
                <w:sz w:val="28"/>
                <w:szCs w:val="28"/>
              </w:rPr>
              <w:t xml:space="preserve">. </w:t>
            </w:r>
          </w:p>
          <w:p w14:paraId="7568923E" w14:textId="77777777" w:rsidR="00391D4C" w:rsidRPr="00F105BA" w:rsidRDefault="00391D4C" w:rsidP="00B83FE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Скидка</w:t>
            </w:r>
          </w:p>
        </w:tc>
        <w:tc>
          <w:tcPr>
            <w:tcW w:w="3117" w:type="dxa"/>
            <w:gridSpan w:val="2"/>
          </w:tcPr>
          <w:p w14:paraId="47BF3B8D" w14:textId="77777777" w:rsidR="00391D4C" w:rsidRPr="00F105BA" w:rsidRDefault="00391D4C" w:rsidP="00B83FE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Отгрузка в деньги по факту прихода тов</w:t>
            </w:r>
            <w:r w:rsidRPr="00F105BA">
              <w:rPr>
                <w:rFonts w:ascii="Arial" w:hAnsi="Arial"/>
                <w:sz w:val="28"/>
                <w:szCs w:val="28"/>
              </w:rPr>
              <w:t>а</w:t>
            </w:r>
            <w:r w:rsidRPr="00F105BA">
              <w:rPr>
                <w:rFonts w:ascii="Arial" w:hAnsi="Arial"/>
                <w:sz w:val="28"/>
                <w:szCs w:val="28"/>
              </w:rPr>
              <w:t>ра</w:t>
            </w:r>
          </w:p>
          <w:p w14:paraId="0E5C60C6" w14:textId="77777777" w:rsidR="00391D4C" w:rsidRPr="00F105BA" w:rsidRDefault="00391D4C" w:rsidP="00B83FE8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Скидка</w:t>
            </w:r>
          </w:p>
        </w:tc>
      </w:tr>
      <w:tr w:rsidR="00391D4C" w:rsidRPr="00F105BA" w14:paraId="324A42B1" w14:textId="77777777" w:rsidTr="0038642E">
        <w:trPr>
          <w:gridAfter w:val="1"/>
          <w:wAfter w:w="37" w:type="dxa"/>
          <w:trHeight w:val="1596"/>
        </w:trPr>
        <w:tc>
          <w:tcPr>
            <w:tcW w:w="1386" w:type="dxa"/>
          </w:tcPr>
          <w:p w14:paraId="5E8658FE" w14:textId="77777777" w:rsidR="00391D4C" w:rsidRPr="00F105BA" w:rsidRDefault="00391D4C" w:rsidP="00FA2569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ВЛ-17 15%</w:t>
            </w:r>
          </w:p>
        </w:tc>
        <w:tc>
          <w:tcPr>
            <w:tcW w:w="1384" w:type="dxa"/>
          </w:tcPr>
          <w:p w14:paraId="6310F4C5" w14:textId="77777777" w:rsidR="00391D4C" w:rsidRPr="00F105BA" w:rsidRDefault="00391D4C" w:rsidP="00391D4C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Пр</w:t>
            </w:r>
            <w:r w:rsidRPr="00F105BA">
              <w:rPr>
                <w:rFonts w:ascii="Arial" w:hAnsi="Arial"/>
                <w:b/>
                <w:sz w:val="28"/>
                <w:szCs w:val="28"/>
              </w:rPr>
              <w:t>о</w:t>
            </w:r>
            <w:r w:rsidRPr="00F105BA">
              <w:rPr>
                <w:rFonts w:ascii="Arial" w:hAnsi="Arial"/>
                <w:b/>
                <w:sz w:val="28"/>
                <w:szCs w:val="28"/>
              </w:rPr>
              <w:t>шлые</w:t>
            </w:r>
          </w:p>
          <w:p w14:paraId="1C8B0402" w14:textId="77777777" w:rsidR="00391D4C" w:rsidRPr="00F105BA" w:rsidRDefault="00391D4C" w:rsidP="00391D4C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сезоны</w:t>
            </w:r>
          </w:p>
          <w:p w14:paraId="1C257D6C" w14:textId="77777777" w:rsidR="00391D4C" w:rsidRPr="00F105BA" w:rsidRDefault="00391D4C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b/>
                <w:sz w:val="28"/>
                <w:szCs w:val="28"/>
              </w:rPr>
              <w:t>17%</w:t>
            </w:r>
          </w:p>
        </w:tc>
        <w:tc>
          <w:tcPr>
            <w:tcW w:w="1107" w:type="dxa"/>
          </w:tcPr>
          <w:p w14:paraId="654950A7" w14:textId="77777777" w:rsidR="00391D4C" w:rsidRPr="00F105BA" w:rsidRDefault="00391D4C" w:rsidP="00FA2569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ВЛ-17</w:t>
            </w:r>
          </w:p>
          <w:p w14:paraId="48A80E41" w14:textId="77777777" w:rsidR="00391D4C" w:rsidRPr="00F105BA" w:rsidRDefault="002C060E" w:rsidP="00FA2569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12</w:t>
            </w:r>
            <w:r w:rsidR="00391D4C" w:rsidRPr="00F105BA">
              <w:rPr>
                <w:rFonts w:ascii="Arial" w:hAnsi="Arial"/>
                <w:sz w:val="28"/>
                <w:szCs w:val="28"/>
              </w:rPr>
              <w:t>%</w:t>
            </w:r>
          </w:p>
        </w:tc>
        <w:tc>
          <w:tcPr>
            <w:tcW w:w="1509" w:type="dxa"/>
          </w:tcPr>
          <w:p w14:paraId="7237A98E" w14:textId="77777777" w:rsidR="00391D4C" w:rsidRPr="00F105BA" w:rsidRDefault="00391D4C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Прошлые сезоны</w:t>
            </w:r>
          </w:p>
          <w:p w14:paraId="5C709389" w14:textId="77777777" w:rsidR="00391D4C" w:rsidRPr="00F105BA" w:rsidRDefault="00391D4C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15%</w:t>
            </w:r>
          </w:p>
        </w:tc>
        <w:tc>
          <w:tcPr>
            <w:tcW w:w="1257" w:type="dxa"/>
          </w:tcPr>
          <w:p w14:paraId="65D8DEC9" w14:textId="77777777" w:rsidR="00391D4C" w:rsidRPr="00F105BA" w:rsidRDefault="00391D4C" w:rsidP="00B83FE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 xml:space="preserve">ВЛ - 17 </w:t>
            </w:r>
          </w:p>
          <w:p w14:paraId="4BE7B410" w14:textId="77777777" w:rsidR="00391D4C" w:rsidRPr="00F105BA" w:rsidRDefault="005653F3" w:rsidP="00B83FE8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9</w:t>
            </w:r>
            <w:r w:rsidR="00391D4C" w:rsidRPr="00F105BA">
              <w:rPr>
                <w:rFonts w:ascii="Arial" w:hAnsi="Arial"/>
                <w:sz w:val="28"/>
                <w:szCs w:val="28"/>
              </w:rPr>
              <w:t>%</w:t>
            </w:r>
          </w:p>
        </w:tc>
        <w:tc>
          <w:tcPr>
            <w:tcW w:w="1295" w:type="dxa"/>
          </w:tcPr>
          <w:p w14:paraId="12F3AAFF" w14:textId="77777777" w:rsidR="00391D4C" w:rsidRPr="00F105BA" w:rsidRDefault="00391D4C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Пр</w:t>
            </w:r>
            <w:r w:rsidRPr="00F105BA">
              <w:rPr>
                <w:rFonts w:ascii="Arial" w:hAnsi="Arial"/>
                <w:sz w:val="28"/>
                <w:szCs w:val="28"/>
              </w:rPr>
              <w:t>о</w:t>
            </w:r>
            <w:r w:rsidRPr="00F105BA">
              <w:rPr>
                <w:rFonts w:ascii="Arial" w:hAnsi="Arial"/>
                <w:sz w:val="28"/>
                <w:szCs w:val="28"/>
              </w:rPr>
              <w:t>шлые</w:t>
            </w:r>
          </w:p>
          <w:p w14:paraId="28F3C2AB" w14:textId="77777777" w:rsidR="00391D4C" w:rsidRPr="00F105BA" w:rsidRDefault="002C060E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сезоны 12</w:t>
            </w:r>
            <w:r w:rsidR="00391D4C" w:rsidRPr="00F105BA">
              <w:rPr>
                <w:rFonts w:ascii="Arial" w:hAnsi="Arial"/>
                <w:sz w:val="28"/>
                <w:szCs w:val="28"/>
              </w:rPr>
              <w:t>%</w:t>
            </w:r>
          </w:p>
        </w:tc>
        <w:tc>
          <w:tcPr>
            <w:tcW w:w="1563" w:type="dxa"/>
          </w:tcPr>
          <w:p w14:paraId="2A7FDF48" w14:textId="77777777" w:rsidR="00391D4C" w:rsidRPr="00F105BA" w:rsidRDefault="00391D4C" w:rsidP="00FA2569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 xml:space="preserve">ВЛ-17 </w:t>
            </w:r>
          </w:p>
          <w:p w14:paraId="06A599BD" w14:textId="77777777" w:rsidR="00391D4C" w:rsidRPr="00F105BA" w:rsidRDefault="005653F3" w:rsidP="005653F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6</w:t>
            </w:r>
            <w:r w:rsidR="00391D4C" w:rsidRPr="00F105BA">
              <w:rPr>
                <w:rFonts w:ascii="Arial" w:hAnsi="Arial"/>
                <w:sz w:val="28"/>
                <w:szCs w:val="28"/>
              </w:rPr>
              <w:t>%</w:t>
            </w:r>
          </w:p>
        </w:tc>
        <w:tc>
          <w:tcPr>
            <w:tcW w:w="1554" w:type="dxa"/>
          </w:tcPr>
          <w:p w14:paraId="1A078D34" w14:textId="77777777" w:rsidR="00391D4C" w:rsidRPr="00F105BA" w:rsidRDefault="00391D4C" w:rsidP="00391D4C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Прошлые сезоны</w:t>
            </w:r>
          </w:p>
          <w:p w14:paraId="2EC0B771" w14:textId="77777777" w:rsidR="00391D4C" w:rsidRPr="00F105BA" w:rsidRDefault="00391D4C" w:rsidP="00391D4C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F105BA">
              <w:rPr>
                <w:rFonts w:ascii="Arial" w:hAnsi="Arial"/>
                <w:sz w:val="28"/>
                <w:szCs w:val="28"/>
              </w:rPr>
              <w:t>10%</w:t>
            </w:r>
          </w:p>
        </w:tc>
      </w:tr>
    </w:tbl>
    <w:p w14:paraId="65ED5591" w14:textId="77777777" w:rsidR="002162D6" w:rsidRPr="00F105BA" w:rsidRDefault="002162D6" w:rsidP="00DC0B8C">
      <w:pPr>
        <w:pStyle w:val="aa"/>
        <w:jc w:val="center"/>
        <w:rPr>
          <w:rFonts w:ascii="Arial" w:hAnsi="Arial"/>
          <w:sz w:val="28"/>
          <w:szCs w:val="28"/>
        </w:rPr>
      </w:pPr>
    </w:p>
    <w:p w14:paraId="5CF890A3" w14:textId="77777777" w:rsidR="00C8657E" w:rsidRPr="00F105BA" w:rsidRDefault="002162D6" w:rsidP="002162D6">
      <w:pPr>
        <w:pStyle w:val="aa"/>
        <w:numPr>
          <w:ilvl w:val="0"/>
          <w:numId w:val="22"/>
        </w:numPr>
        <w:jc w:val="both"/>
        <w:rPr>
          <w:rFonts w:ascii="Arial" w:hAnsi="Arial"/>
          <w:sz w:val="28"/>
          <w:szCs w:val="28"/>
        </w:rPr>
      </w:pPr>
      <w:r w:rsidRPr="00F105BA">
        <w:rPr>
          <w:rFonts w:ascii="Arial" w:hAnsi="Arial"/>
          <w:sz w:val="28"/>
          <w:szCs w:val="28"/>
        </w:rPr>
        <w:t>Скидка распространяется только на сумму внесенных денежных средств.</w:t>
      </w:r>
    </w:p>
    <w:p w14:paraId="46D1ABCF" w14:textId="77777777" w:rsidR="00174BAF" w:rsidRPr="00F105BA" w:rsidRDefault="00174BAF">
      <w:pPr>
        <w:rPr>
          <w:rFonts w:ascii="Arial" w:hAnsi="Arial"/>
          <w:sz w:val="28"/>
          <w:szCs w:val="28"/>
        </w:rPr>
      </w:pPr>
    </w:p>
    <w:sectPr w:rsidR="00174BAF" w:rsidRPr="00F105BA" w:rsidSect="000139B6">
      <w:pgSz w:w="11906" w:h="16838"/>
      <w:pgMar w:top="238" w:right="244" w:bottom="249" w:left="23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D3F6F"/>
    <w:multiLevelType w:val="hybridMultilevel"/>
    <w:tmpl w:val="8AB253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BB69C6"/>
    <w:multiLevelType w:val="hybridMultilevel"/>
    <w:tmpl w:val="4B6E51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B9330C6"/>
    <w:multiLevelType w:val="multilevel"/>
    <w:tmpl w:val="B14C59B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>
    <w:nsid w:val="0C8D3A59"/>
    <w:multiLevelType w:val="hybridMultilevel"/>
    <w:tmpl w:val="4E301F46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>
    <w:nsid w:val="0DC20762"/>
    <w:multiLevelType w:val="hybridMultilevel"/>
    <w:tmpl w:val="E5B019BA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>
    <w:nsid w:val="120160B2"/>
    <w:multiLevelType w:val="hybridMultilevel"/>
    <w:tmpl w:val="1C264FBE"/>
    <w:lvl w:ilvl="0" w:tplc="29786A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60D2FA5"/>
    <w:multiLevelType w:val="hybridMultilevel"/>
    <w:tmpl w:val="78640CF6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225549F9"/>
    <w:multiLevelType w:val="hybridMultilevel"/>
    <w:tmpl w:val="1D1E6E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723211"/>
    <w:multiLevelType w:val="hybridMultilevel"/>
    <w:tmpl w:val="C8A4F7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82973EF"/>
    <w:multiLevelType w:val="hybridMultilevel"/>
    <w:tmpl w:val="B6926DA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BD01396"/>
    <w:multiLevelType w:val="hybridMultilevel"/>
    <w:tmpl w:val="725A67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FB1608C"/>
    <w:multiLevelType w:val="hybridMultilevel"/>
    <w:tmpl w:val="758875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EF4B5F"/>
    <w:multiLevelType w:val="hybridMultilevel"/>
    <w:tmpl w:val="65422BE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F240447"/>
    <w:multiLevelType w:val="hybridMultilevel"/>
    <w:tmpl w:val="72824D7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455A5FD5"/>
    <w:multiLevelType w:val="hybridMultilevel"/>
    <w:tmpl w:val="873C9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6D06F4A"/>
    <w:multiLevelType w:val="hybridMultilevel"/>
    <w:tmpl w:val="110653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E8C1C3E"/>
    <w:multiLevelType w:val="hybridMultilevel"/>
    <w:tmpl w:val="11123C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40A4AF7"/>
    <w:multiLevelType w:val="hybridMultilevel"/>
    <w:tmpl w:val="73EE0056"/>
    <w:lvl w:ilvl="0" w:tplc="04190001">
      <w:start w:val="1"/>
      <w:numFmt w:val="bullet"/>
      <w:lvlText w:val=""/>
      <w:lvlJc w:val="left"/>
      <w:pPr>
        <w:ind w:left="23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70" w:hanging="360"/>
      </w:pPr>
      <w:rPr>
        <w:rFonts w:ascii="Wingdings" w:hAnsi="Wingdings" w:hint="default"/>
      </w:rPr>
    </w:lvl>
  </w:abstractNum>
  <w:abstractNum w:abstractNumId="18">
    <w:nsid w:val="583E1A04"/>
    <w:multiLevelType w:val="hybridMultilevel"/>
    <w:tmpl w:val="6CA2E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ED722B5"/>
    <w:multiLevelType w:val="hybridMultilevel"/>
    <w:tmpl w:val="2D161D48"/>
    <w:lvl w:ilvl="0" w:tplc="CBD8D2F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0">
    <w:nsid w:val="62231752"/>
    <w:multiLevelType w:val="hybridMultilevel"/>
    <w:tmpl w:val="29CC05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5EB2A13"/>
    <w:multiLevelType w:val="hybridMultilevel"/>
    <w:tmpl w:val="E7A2B5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71A053D0"/>
    <w:multiLevelType w:val="hybridMultilevel"/>
    <w:tmpl w:val="70500A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6A60A39"/>
    <w:multiLevelType w:val="hybridMultilevel"/>
    <w:tmpl w:val="D00E3C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A072D68"/>
    <w:multiLevelType w:val="hybridMultilevel"/>
    <w:tmpl w:val="3F40D8F0"/>
    <w:lvl w:ilvl="0" w:tplc="953479A6">
      <w:start w:val="1"/>
      <w:numFmt w:val="decimal"/>
      <w:lvlText w:val="%1."/>
      <w:lvlJc w:val="left"/>
      <w:pPr>
        <w:tabs>
          <w:tab w:val="num" w:pos="1215"/>
        </w:tabs>
        <w:ind w:left="121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C8D075A"/>
    <w:multiLevelType w:val="hybridMultilevel"/>
    <w:tmpl w:val="763406DC"/>
    <w:lvl w:ilvl="0" w:tplc="04190001">
      <w:start w:val="1"/>
      <w:numFmt w:val="bullet"/>
      <w:lvlText w:val=""/>
      <w:lvlJc w:val="left"/>
      <w:pPr>
        <w:ind w:left="15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4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23"/>
  </w:num>
  <w:num w:numId="6">
    <w:abstractNumId w:val="19"/>
  </w:num>
  <w:num w:numId="7">
    <w:abstractNumId w:val="20"/>
  </w:num>
  <w:num w:numId="8">
    <w:abstractNumId w:val="16"/>
  </w:num>
  <w:num w:numId="9">
    <w:abstractNumId w:val="22"/>
  </w:num>
  <w:num w:numId="10">
    <w:abstractNumId w:val="6"/>
  </w:num>
  <w:num w:numId="11">
    <w:abstractNumId w:val="2"/>
  </w:num>
  <w:num w:numId="12">
    <w:abstractNumId w:val="0"/>
  </w:num>
  <w:num w:numId="13">
    <w:abstractNumId w:val="1"/>
  </w:num>
  <w:num w:numId="14">
    <w:abstractNumId w:val="3"/>
  </w:num>
  <w:num w:numId="15">
    <w:abstractNumId w:val="9"/>
  </w:num>
  <w:num w:numId="16">
    <w:abstractNumId w:val="5"/>
  </w:num>
  <w:num w:numId="17">
    <w:abstractNumId w:val="25"/>
  </w:num>
  <w:num w:numId="18">
    <w:abstractNumId w:val="17"/>
  </w:num>
  <w:num w:numId="19">
    <w:abstractNumId w:val="4"/>
  </w:num>
  <w:num w:numId="20">
    <w:abstractNumId w:val="13"/>
  </w:num>
  <w:num w:numId="21">
    <w:abstractNumId w:val="21"/>
  </w:num>
  <w:num w:numId="22">
    <w:abstractNumId w:val="11"/>
  </w:num>
  <w:num w:numId="23">
    <w:abstractNumId w:val="18"/>
  </w:num>
  <w:num w:numId="24">
    <w:abstractNumId w:val="7"/>
  </w:num>
  <w:num w:numId="25">
    <w:abstractNumId w:val="12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8AA"/>
    <w:rsid w:val="00001D5A"/>
    <w:rsid w:val="00004C5F"/>
    <w:rsid w:val="00005756"/>
    <w:rsid w:val="0000727E"/>
    <w:rsid w:val="000134C6"/>
    <w:rsid w:val="000139B6"/>
    <w:rsid w:val="00031DE5"/>
    <w:rsid w:val="00035F76"/>
    <w:rsid w:val="00037E7B"/>
    <w:rsid w:val="00041149"/>
    <w:rsid w:val="000411A1"/>
    <w:rsid w:val="00041E21"/>
    <w:rsid w:val="00043129"/>
    <w:rsid w:val="0005079C"/>
    <w:rsid w:val="000552BF"/>
    <w:rsid w:val="00062F7B"/>
    <w:rsid w:val="00064006"/>
    <w:rsid w:val="00067B76"/>
    <w:rsid w:val="00074F4B"/>
    <w:rsid w:val="00080AA2"/>
    <w:rsid w:val="00084155"/>
    <w:rsid w:val="000879EF"/>
    <w:rsid w:val="00094FC5"/>
    <w:rsid w:val="000A0C6D"/>
    <w:rsid w:val="000A29AA"/>
    <w:rsid w:val="000A58B2"/>
    <w:rsid w:val="000B5321"/>
    <w:rsid w:val="000C195D"/>
    <w:rsid w:val="000C1A8A"/>
    <w:rsid w:val="000C5F12"/>
    <w:rsid w:val="000F1DBD"/>
    <w:rsid w:val="000F3474"/>
    <w:rsid w:val="000F54F8"/>
    <w:rsid w:val="00105D40"/>
    <w:rsid w:val="00106C2C"/>
    <w:rsid w:val="001111B4"/>
    <w:rsid w:val="00117AE3"/>
    <w:rsid w:val="001201F0"/>
    <w:rsid w:val="0013020F"/>
    <w:rsid w:val="00133F5E"/>
    <w:rsid w:val="001408C2"/>
    <w:rsid w:val="001442A5"/>
    <w:rsid w:val="00147724"/>
    <w:rsid w:val="00171289"/>
    <w:rsid w:val="001749ED"/>
    <w:rsid w:val="00174BAF"/>
    <w:rsid w:val="0019257C"/>
    <w:rsid w:val="00196ADC"/>
    <w:rsid w:val="001A7E1B"/>
    <w:rsid w:val="001B4010"/>
    <w:rsid w:val="001C56C5"/>
    <w:rsid w:val="001D273A"/>
    <w:rsid w:val="001D2B1B"/>
    <w:rsid w:val="001D2F4A"/>
    <w:rsid w:val="001E63EA"/>
    <w:rsid w:val="001E6C6E"/>
    <w:rsid w:val="00204E52"/>
    <w:rsid w:val="00205F78"/>
    <w:rsid w:val="00215381"/>
    <w:rsid w:val="002162D6"/>
    <w:rsid w:val="002173F4"/>
    <w:rsid w:val="00240697"/>
    <w:rsid w:val="00241489"/>
    <w:rsid w:val="00243545"/>
    <w:rsid w:val="00244909"/>
    <w:rsid w:val="00245369"/>
    <w:rsid w:val="00263862"/>
    <w:rsid w:val="00274C9F"/>
    <w:rsid w:val="002A0BDC"/>
    <w:rsid w:val="002A61E7"/>
    <w:rsid w:val="002A7299"/>
    <w:rsid w:val="002A74E1"/>
    <w:rsid w:val="002A7969"/>
    <w:rsid w:val="002A7E85"/>
    <w:rsid w:val="002B12C8"/>
    <w:rsid w:val="002B24FA"/>
    <w:rsid w:val="002C060E"/>
    <w:rsid w:val="002C0FA7"/>
    <w:rsid w:val="002C7BE9"/>
    <w:rsid w:val="002F0474"/>
    <w:rsid w:val="002F0799"/>
    <w:rsid w:val="002F141B"/>
    <w:rsid w:val="002F2C9C"/>
    <w:rsid w:val="00301795"/>
    <w:rsid w:val="003046B0"/>
    <w:rsid w:val="003105A4"/>
    <w:rsid w:val="003149A2"/>
    <w:rsid w:val="003165B6"/>
    <w:rsid w:val="00321161"/>
    <w:rsid w:val="00321D68"/>
    <w:rsid w:val="00326679"/>
    <w:rsid w:val="00326CD1"/>
    <w:rsid w:val="00337EF5"/>
    <w:rsid w:val="003664C6"/>
    <w:rsid w:val="0036731A"/>
    <w:rsid w:val="00367BAD"/>
    <w:rsid w:val="003805D9"/>
    <w:rsid w:val="0038370A"/>
    <w:rsid w:val="0038642E"/>
    <w:rsid w:val="00391D4C"/>
    <w:rsid w:val="003B3F46"/>
    <w:rsid w:val="003B48D0"/>
    <w:rsid w:val="003B723E"/>
    <w:rsid w:val="003B72FE"/>
    <w:rsid w:val="003C26E8"/>
    <w:rsid w:val="003D34F4"/>
    <w:rsid w:val="003D5FC3"/>
    <w:rsid w:val="003E292E"/>
    <w:rsid w:val="003F0592"/>
    <w:rsid w:val="003F2815"/>
    <w:rsid w:val="003F4668"/>
    <w:rsid w:val="003F72BA"/>
    <w:rsid w:val="004106C3"/>
    <w:rsid w:val="00412D20"/>
    <w:rsid w:val="00421680"/>
    <w:rsid w:val="0042234A"/>
    <w:rsid w:val="00423E34"/>
    <w:rsid w:val="004424FF"/>
    <w:rsid w:val="00443AD6"/>
    <w:rsid w:val="004462CE"/>
    <w:rsid w:val="00451C39"/>
    <w:rsid w:val="00462FBC"/>
    <w:rsid w:val="00472813"/>
    <w:rsid w:val="0047492E"/>
    <w:rsid w:val="0047743D"/>
    <w:rsid w:val="00483AF6"/>
    <w:rsid w:val="00483F4F"/>
    <w:rsid w:val="00484C36"/>
    <w:rsid w:val="00491F00"/>
    <w:rsid w:val="00493732"/>
    <w:rsid w:val="004964C5"/>
    <w:rsid w:val="004A7113"/>
    <w:rsid w:val="004B7F80"/>
    <w:rsid w:val="004C0688"/>
    <w:rsid w:val="004E05B1"/>
    <w:rsid w:val="004E1459"/>
    <w:rsid w:val="004E1999"/>
    <w:rsid w:val="004E48AA"/>
    <w:rsid w:val="004E701F"/>
    <w:rsid w:val="004E7F30"/>
    <w:rsid w:val="004F6232"/>
    <w:rsid w:val="00510C7C"/>
    <w:rsid w:val="00516C37"/>
    <w:rsid w:val="00523858"/>
    <w:rsid w:val="00537CD7"/>
    <w:rsid w:val="0054207C"/>
    <w:rsid w:val="00544FDF"/>
    <w:rsid w:val="00550C22"/>
    <w:rsid w:val="005653F3"/>
    <w:rsid w:val="00565CD2"/>
    <w:rsid w:val="00591869"/>
    <w:rsid w:val="00592C2E"/>
    <w:rsid w:val="0059736C"/>
    <w:rsid w:val="005A1588"/>
    <w:rsid w:val="005A300E"/>
    <w:rsid w:val="005B04CF"/>
    <w:rsid w:val="005B0DE6"/>
    <w:rsid w:val="005C3FEF"/>
    <w:rsid w:val="005D0E88"/>
    <w:rsid w:val="005D153D"/>
    <w:rsid w:val="005E49D9"/>
    <w:rsid w:val="005F1DA7"/>
    <w:rsid w:val="005F4662"/>
    <w:rsid w:val="005F6451"/>
    <w:rsid w:val="005F725D"/>
    <w:rsid w:val="006031CD"/>
    <w:rsid w:val="00616A97"/>
    <w:rsid w:val="00624230"/>
    <w:rsid w:val="0064450F"/>
    <w:rsid w:val="00651B54"/>
    <w:rsid w:val="00653F1B"/>
    <w:rsid w:val="00656AFB"/>
    <w:rsid w:val="0065716A"/>
    <w:rsid w:val="006604CF"/>
    <w:rsid w:val="00660D48"/>
    <w:rsid w:val="00661BD6"/>
    <w:rsid w:val="006641D6"/>
    <w:rsid w:val="006760D6"/>
    <w:rsid w:val="00684432"/>
    <w:rsid w:val="00690B6F"/>
    <w:rsid w:val="00696F27"/>
    <w:rsid w:val="006A2AA7"/>
    <w:rsid w:val="006B00A8"/>
    <w:rsid w:val="006C27AD"/>
    <w:rsid w:val="006D0349"/>
    <w:rsid w:val="006D462E"/>
    <w:rsid w:val="006D71BE"/>
    <w:rsid w:val="006E27C3"/>
    <w:rsid w:val="006E62E3"/>
    <w:rsid w:val="006F37D0"/>
    <w:rsid w:val="006F78EE"/>
    <w:rsid w:val="0070154C"/>
    <w:rsid w:val="00704141"/>
    <w:rsid w:val="00712B84"/>
    <w:rsid w:val="0072019A"/>
    <w:rsid w:val="00755704"/>
    <w:rsid w:val="0075603E"/>
    <w:rsid w:val="007648D2"/>
    <w:rsid w:val="007674F3"/>
    <w:rsid w:val="0077413E"/>
    <w:rsid w:val="00782D29"/>
    <w:rsid w:val="007A3339"/>
    <w:rsid w:val="007A42EE"/>
    <w:rsid w:val="007B1CCA"/>
    <w:rsid w:val="007B1E89"/>
    <w:rsid w:val="007C0C5B"/>
    <w:rsid w:val="007C2FB8"/>
    <w:rsid w:val="007D592B"/>
    <w:rsid w:val="007E3116"/>
    <w:rsid w:val="007E6179"/>
    <w:rsid w:val="007E62B8"/>
    <w:rsid w:val="007F1D8B"/>
    <w:rsid w:val="007F5BA8"/>
    <w:rsid w:val="007F7281"/>
    <w:rsid w:val="007F7523"/>
    <w:rsid w:val="008011CD"/>
    <w:rsid w:val="008017CD"/>
    <w:rsid w:val="00826B49"/>
    <w:rsid w:val="008329FB"/>
    <w:rsid w:val="0084791E"/>
    <w:rsid w:val="00866AB3"/>
    <w:rsid w:val="00872BF8"/>
    <w:rsid w:val="008813B6"/>
    <w:rsid w:val="0089452E"/>
    <w:rsid w:val="008B762A"/>
    <w:rsid w:val="008C29D4"/>
    <w:rsid w:val="008D26BC"/>
    <w:rsid w:val="008E0619"/>
    <w:rsid w:val="008F107B"/>
    <w:rsid w:val="008F6102"/>
    <w:rsid w:val="009067B5"/>
    <w:rsid w:val="009100AA"/>
    <w:rsid w:val="00911A27"/>
    <w:rsid w:val="00912F4A"/>
    <w:rsid w:val="0092139E"/>
    <w:rsid w:val="009246F6"/>
    <w:rsid w:val="00924C97"/>
    <w:rsid w:val="00926091"/>
    <w:rsid w:val="00930456"/>
    <w:rsid w:val="00932556"/>
    <w:rsid w:val="00932B3D"/>
    <w:rsid w:val="00933D13"/>
    <w:rsid w:val="00935557"/>
    <w:rsid w:val="00935AE2"/>
    <w:rsid w:val="00936EC9"/>
    <w:rsid w:val="009426CD"/>
    <w:rsid w:val="00947F9C"/>
    <w:rsid w:val="00961EBC"/>
    <w:rsid w:val="00962E80"/>
    <w:rsid w:val="009633C7"/>
    <w:rsid w:val="0096442B"/>
    <w:rsid w:val="00970A5B"/>
    <w:rsid w:val="00972EE0"/>
    <w:rsid w:val="00974F9A"/>
    <w:rsid w:val="00984343"/>
    <w:rsid w:val="00985F01"/>
    <w:rsid w:val="009A40C1"/>
    <w:rsid w:val="009A75B7"/>
    <w:rsid w:val="009B26B1"/>
    <w:rsid w:val="009C322A"/>
    <w:rsid w:val="009D04E1"/>
    <w:rsid w:val="009D2951"/>
    <w:rsid w:val="009D779E"/>
    <w:rsid w:val="009D7DF9"/>
    <w:rsid w:val="00A03093"/>
    <w:rsid w:val="00A06399"/>
    <w:rsid w:val="00A1065A"/>
    <w:rsid w:val="00A1204B"/>
    <w:rsid w:val="00A120BA"/>
    <w:rsid w:val="00A2583F"/>
    <w:rsid w:val="00A32D63"/>
    <w:rsid w:val="00A366E0"/>
    <w:rsid w:val="00A400E9"/>
    <w:rsid w:val="00A4099A"/>
    <w:rsid w:val="00A4109B"/>
    <w:rsid w:val="00A43C14"/>
    <w:rsid w:val="00A54061"/>
    <w:rsid w:val="00A67B10"/>
    <w:rsid w:val="00A80761"/>
    <w:rsid w:val="00A9050E"/>
    <w:rsid w:val="00A95A54"/>
    <w:rsid w:val="00A964C5"/>
    <w:rsid w:val="00AA02A0"/>
    <w:rsid w:val="00AA08E5"/>
    <w:rsid w:val="00AA34E6"/>
    <w:rsid w:val="00AC0283"/>
    <w:rsid w:val="00AC0583"/>
    <w:rsid w:val="00AC39FA"/>
    <w:rsid w:val="00AD1113"/>
    <w:rsid w:val="00AD2070"/>
    <w:rsid w:val="00AD433A"/>
    <w:rsid w:val="00AD4C8A"/>
    <w:rsid w:val="00AE439F"/>
    <w:rsid w:val="00AE4D1E"/>
    <w:rsid w:val="00AF44CF"/>
    <w:rsid w:val="00B01940"/>
    <w:rsid w:val="00B02EC5"/>
    <w:rsid w:val="00B02F8B"/>
    <w:rsid w:val="00B043D7"/>
    <w:rsid w:val="00B05EA4"/>
    <w:rsid w:val="00B0735E"/>
    <w:rsid w:val="00B10AFB"/>
    <w:rsid w:val="00B14EFD"/>
    <w:rsid w:val="00B156B0"/>
    <w:rsid w:val="00B2327F"/>
    <w:rsid w:val="00B24263"/>
    <w:rsid w:val="00B2479D"/>
    <w:rsid w:val="00B305DE"/>
    <w:rsid w:val="00B31514"/>
    <w:rsid w:val="00B31F03"/>
    <w:rsid w:val="00B4532A"/>
    <w:rsid w:val="00B52942"/>
    <w:rsid w:val="00B53DBA"/>
    <w:rsid w:val="00B56D2F"/>
    <w:rsid w:val="00B712FD"/>
    <w:rsid w:val="00B760F8"/>
    <w:rsid w:val="00B83FE8"/>
    <w:rsid w:val="00B920C1"/>
    <w:rsid w:val="00B950DC"/>
    <w:rsid w:val="00BA1935"/>
    <w:rsid w:val="00BB4232"/>
    <w:rsid w:val="00BC2C32"/>
    <w:rsid w:val="00BC5318"/>
    <w:rsid w:val="00BC6526"/>
    <w:rsid w:val="00BC7EA8"/>
    <w:rsid w:val="00BD27C9"/>
    <w:rsid w:val="00BE3DCC"/>
    <w:rsid w:val="00BE4DAD"/>
    <w:rsid w:val="00BE5846"/>
    <w:rsid w:val="00BF1CD4"/>
    <w:rsid w:val="00BF3A68"/>
    <w:rsid w:val="00C1238A"/>
    <w:rsid w:val="00C1783C"/>
    <w:rsid w:val="00C225A7"/>
    <w:rsid w:val="00C31932"/>
    <w:rsid w:val="00C36289"/>
    <w:rsid w:val="00C44E5F"/>
    <w:rsid w:val="00C47776"/>
    <w:rsid w:val="00C53384"/>
    <w:rsid w:val="00C56BF7"/>
    <w:rsid w:val="00C63109"/>
    <w:rsid w:val="00C74446"/>
    <w:rsid w:val="00C8657E"/>
    <w:rsid w:val="00C93875"/>
    <w:rsid w:val="00C97564"/>
    <w:rsid w:val="00CA18BE"/>
    <w:rsid w:val="00CA1B15"/>
    <w:rsid w:val="00CA2F10"/>
    <w:rsid w:val="00CA6AB2"/>
    <w:rsid w:val="00CB4ABA"/>
    <w:rsid w:val="00CB67DB"/>
    <w:rsid w:val="00CB7723"/>
    <w:rsid w:val="00CC09CC"/>
    <w:rsid w:val="00CC26CB"/>
    <w:rsid w:val="00CC6395"/>
    <w:rsid w:val="00CC695B"/>
    <w:rsid w:val="00CD372D"/>
    <w:rsid w:val="00CD638C"/>
    <w:rsid w:val="00CD6CCC"/>
    <w:rsid w:val="00CF3877"/>
    <w:rsid w:val="00D17AA3"/>
    <w:rsid w:val="00D17D92"/>
    <w:rsid w:val="00D20050"/>
    <w:rsid w:val="00D22E0D"/>
    <w:rsid w:val="00D32CBA"/>
    <w:rsid w:val="00D36CE3"/>
    <w:rsid w:val="00D515F6"/>
    <w:rsid w:val="00D551D7"/>
    <w:rsid w:val="00D57BBC"/>
    <w:rsid w:val="00D65141"/>
    <w:rsid w:val="00D7266F"/>
    <w:rsid w:val="00D839F3"/>
    <w:rsid w:val="00D870B5"/>
    <w:rsid w:val="00DA17C2"/>
    <w:rsid w:val="00DA3150"/>
    <w:rsid w:val="00DA7295"/>
    <w:rsid w:val="00DB2754"/>
    <w:rsid w:val="00DC0B8C"/>
    <w:rsid w:val="00DC4F83"/>
    <w:rsid w:val="00DE0A0E"/>
    <w:rsid w:val="00DE533E"/>
    <w:rsid w:val="00DF6A87"/>
    <w:rsid w:val="00DF6C3E"/>
    <w:rsid w:val="00E0759C"/>
    <w:rsid w:val="00E10E7B"/>
    <w:rsid w:val="00E12E56"/>
    <w:rsid w:val="00E265A0"/>
    <w:rsid w:val="00E45541"/>
    <w:rsid w:val="00E653E8"/>
    <w:rsid w:val="00E71134"/>
    <w:rsid w:val="00EA042B"/>
    <w:rsid w:val="00EA4B47"/>
    <w:rsid w:val="00EA6803"/>
    <w:rsid w:val="00EB210E"/>
    <w:rsid w:val="00EC094F"/>
    <w:rsid w:val="00EC09F8"/>
    <w:rsid w:val="00EC2A76"/>
    <w:rsid w:val="00ED121F"/>
    <w:rsid w:val="00ED1C82"/>
    <w:rsid w:val="00ED6A5F"/>
    <w:rsid w:val="00EE72B1"/>
    <w:rsid w:val="00F04EC6"/>
    <w:rsid w:val="00F105BA"/>
    <w:rsid w:val="00F12754"/>
    <w:rsid w:val="00F1343B"/>
    <w:rsid w:val="00F17657"/>
    <w:rsid w:val="00F2037E"/>
    <w:rsid w:val="00F2584B"/>
    <w:rsid w:val="00F25919"/>
    <w:rsid w:val="00F272E5"/>
    <w:rsid w:val="00F27B46"/>
    <w:rsid w:val="00F27BA5"/>
    <w:rsid w:val="00F3194E"/>
    <w:rsid w:val="00F31EE5"/>
    <w:rsid w:val="00F539F4"/>
    <w:rsid w:val="00F74135"/>
    <w:rsid w:val="00F752A1"/>
    <w:rsid w:val="00F8267B"/>
    <w:rsid w:val="00F938C9"/>
    <w:rsid w:val="00F97F55"/>
    <w:rsid w:val="00FA2569"/>
    <w:rsid w:val="00FB3F1D"/>
    <w:rsid w:val="00FB4A81"/>
    <w:rsid w:val="00FC7500"/>
    <w:rsid w:val="00FD1E4C"/>
    <w:rsid w:val="00FD7C7F"/>
    <w:rsid w:val="00FF0BE5"/>
    <w:rsid w:val="00FF7250"/>
    <w:rsid w:val="00FF7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  <w14:docId w14:val="3064E7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F31EE5"/>
    <w:rPr>
      <w:rFonts w:ascii="Tahoma" w:hAnsi="Tahoma" w:cs="Tahoma"/>
      <w:sz w:val="16"/>
      <w:szCs w:val="16"/>
    </w:rPr>
  </w:style>
  <w:style w:type="character" w:styleId="a4">
    <w:name w:val="Hyperlink"/>
    <w:basedOn w:val="a0"/>
    <w:rsid w:val="00A120BA"/>
    <w:rPr>
      <w:color w:val="0000FF"/>
      <w:u w:val="single"/>
    </w:rPr>
  </w:style>
  <w:style w:type="character" w:styleId="a5">
    <w:name w:val="annotation reference"/>
    <w:basedOn w:val="a0"/>
    <w:rsid w:val="00321161"/>
    <w:rPr>
      <w:sz w:val="16"/>
      <w:szCs w:val="16"/>
    </w:rPr>
  </w:style>
  <w:style w:type="paragraph" w:styleId="a6">
    <w:name w:val="annotation text"/>
    <w:basedOn w:val="a"/>
    <w:link w:val="a7"/>
    <w:rsid w:val="00321161"/>
    <w:rPr>
      <w:sz w:val="20"/>
      <w:szCs w:val="20"/>
    </w:rPr>
  </w:style>
  <w:style w:type="character" w:customStyle="1" w:styleId="a7">
    <w:name w:val="Текст комментария Знак"/>
    <w:basedOn w:val="a0"/>
    <w:link w:val="a6"/>
    <w:rsid w:val="00321161"/>
  </w:style>
  <w:style w:type="paragraph" w:styleId="a8">
    <w:name w:val="annotation subject"/>
    <w:basedOn w:val="a6"/>
    <w:next w:val="a6"/>
    <w:link w:val="a9"/>
    <w:rsid w:val="00321161"/>
    <w:rPr>
      <w:b/>
      <w:bCs/>
    </w:rPr>
  </w:style>
  <w:style w:type="character" w:customStyle="1" w:styleId="a9">
    <w:name w:val="Тема примечания Знак"/>
    <w:basedOn w:val="a7"/>
    <w:link w:val="a8"/>
    <w:rsid w:val="00321161"/>
    <w:rPr>
      <w:b/>
      <w:bCs/>
    </w:rPr>
  </w:style>
  <w:style w:type="paragraph" w:styleId="aa">
    <w:name w:val="List Paragraph"/>
    <w:basedOn w:val="a"/>
    <w:uiPriority w:val="34"/>
    <w:qFormat/>
    <w:rsid w:val="004E7F30"/>
    <w:pPr>
      <w:ind w:left="720"/>
      <w:contextualSpacing/>
    </w:pPr>
  </w:style>
  <w:style w:type="table" w:styleId="ab">
    <w:name w:val="Table Grid"/>
    <w:basedOn w:val="a1"/>
    <w:rsid w:val="007C2F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F31EE5"/>
    <w:rPr>
      <w:rFonts w:ascii="Tahoma" w:hAnsi="Tahoma" w:cs="Tahoma"/>
      <w:sz w:val="16"/>
      <w:szCs w:val="16"/>
    </w:rPr>
  </w:style>
  <w:style w:type="character" w:styleId="a4">
    <w:name w:val="Hyperlink"/>
    <w:basedOn w:val="a0"/>
    <w:rsid w:val="00A120BA"/>
    <w:rPr>
      <w:color w:val="0000FF"/>
      <w:u w:val="single"/>
    </w:rPr>
  </w:style>
  <w:style w:type="character" w:styleId="a5">
    <w:name w:val="annotation reference"/>
    <w:basedOn w:val="a0"/>
    <w:rsid w:val="00321161"/>
    <w:rPr>
      <w:sz w:val="16"/>
      <w:szCs w:val="16"/>
    </w:rPr>
  </w:style>
  <w:style w:type="paragraph" w:styleId="a6">
    <w:name w:val="annotation text"/>
    <w:basedOn w:val="a"/>
    <w:link w:val="a7"/>
    <w:rsid w:val="00321161"/>
    <w:rPr>
      <w:sz w:val="20"/>
      <w:szCs w:val="20"/>
    </w:rPr>
  </w:style>
  <w:style w:type="character" w:customStyle="1" w:styleId="a7">
    <w:name w:val="Текст комментария Знак"/>
    <w:basedOn w:val="a0"/>
    <w:link w:val="a6"/>
    <w:rsid w:val="00321161"/>
  </w:style>
  <w:style w:type="paragraph" w:styleId="a8">
    <w:name w:val="annotation subject"/>
    <w:basedOn w:val="a6"/>
    <w:next w:val="a6"/>
    <w:link w:val="a9"/>
    <w:rsid w:val="00321161"/>
    <w:rPr>
      <w:b/>
      <w:bCs/>
    </w:rPr>
  </w:style>
  <w:style w:type="character" w:customStyle="1" w:styleId="a9">
    <w:name w:val="Тема примечания Знак"/>
    <w:basedOn w:val="a7"/>
    <w:link w:val="a8"/>
    <w:rsid w:val="00321161"/>
    <w:rPr>
      <w:b/>
      <w:bCs/>
    </w:rPr>
  </w:style>
  <w:style w:type="paragraph" w:styleId="aa">
    <w:name w:val="List Paragraph"/>
    <w:basedOn w:val="a"/>
    <w:uiPriority w:val="34"/>
    <w:qFormat/>
    <w:rsid w:val="004E7F30"/>
    <w:pPr>
      <w:ind w:left="720"/>
      <w:contextualSpacing/>
    </w:pPr>
  </w:style>
  <w:style w:type="table" w:styleId="ab">
    <w:name w:val="Table Grid"/>
    <w:basedOn w:val="a1"/>
    <w:rsid w:val="007C2F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3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B52CFD-D934-FF4D-AB6A-1E65EB8295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1</Words>
  <Characters>922</Characters>
  <Application>Microsoft Macintosh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КАЗ</vt:lpstr>
    </vt:vector>
  </TitlesOfParts>
  <Company>unv</Company>
  <LinksUpToDate>false</LinksUpToDate>
  <CharactersWithSpaces>1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КАЗ</dc:title>
  <dc:creator>skladd</dc:creator>
  <cp:lastModifiedBy>Эдуард Богомаз</cp:lastModifiedBy>
  <cp:revision>3</cp:revision>
  <cp:lastPrinted>2016-12-08T11:36:00Z</cp:lastPrinted>
  <dcterms:created xsi:type="dcterms:W3CDTF">2016-12-09T10:16:00Z</dcterms:created>
  <dcterms:modified xsi:type="dcterms:W3CDTF">2016-12-09T13:55:00Z</dcterms:modified>
</cp:coreProperties>
</file>